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6"/>
  </p:sldMasterIdLst>
  <p:notesMasterIdLst>
    <p:notesMasterId r:id="rId14"/>
  </p:notesMasterIdLst>
  <p:handoutMasterIdLst>
    <p:handoutMasterId r:id="rId15"/>
  </p:handoutMasterIdLst>
  <p:sldIdLst>
    <p:sldId id="287" r:id="rId7"/>
    <p:sldId id="335" r:id="rId8"/>
    <p:sldId id="346" r:id="rId9"/>
    <p:sldId id="349" r:id="rId10"/>
    <p:sldId id="353" r:id="rId11"/>
    <p:sldId id="354" r:id="rId12"/>
    <p:sldId id="352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ng, Zhijie (NSB - CN/Shanghai)" initials="YZ(-C" lastIdx="2" clrIdx="0">
    <p:extLst>
      <p:ext uri="{19B8F6BF-5375-455C-9EA6-DF929625EA0E}">
        <p15:presenceInfo xmlns:p15="http://schemas.microsoft.com/office/powerpoint/2012/main" userId="S::zhijie.yang@nokia-sbell.com::8bf6a52e-15e5-4913-b1e1-b02a570c3884" providerId="AD"/>
      </p:ext>
    </p:extLst>
  </p:cmAuthor>
  <p:cmAuthor id="2" name="Galati Giordano, Lorenzo (Nokia - DE/Stuttgart)" initials="GGL(-D" lastIdx="9" clrIdx="1">
    <p:extLst>
      <p:ext uri="{19B8F6BF-5375-455C-9EA6-DF929625EA0E}">
        <p15:presenceInfo xmlns:p15="http://schemas.microsoft.com/office/powerpoint/2012/main" userId="S::lorenzo.galati_giordano@nokia-bell-labs.com::d670983f-5ed8-4511-999e-9a574b4ae3ee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638EC85-6A27-D44A-BC25-D838A2F319A1}" v="9" dt="2021-03-23T06:12:36.47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06" autoAdjust="0"/>
    <p:restoredTop sz="94450" autoAdjust="0"/>
  </p:normalViewPr>
  <p:slideViewPr>
    <p:cSldViewPr snapToGrid="0">
      <p:cViewPr varScale="1">
        <p:scale>
          <a:sx n="93" d="100"/>
          <a:sy n="93" d="100"/>
        </p:scale>
        <p:origin x="432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3134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microsoft.com/office/2016/11/relationships/changesInfo" Target="changesInfos/changesInfo1.xml"/><Relationship Id="rId5" Type="http://schemas.openxmlformats.org/officeDocument/2006/relationships/customXml" Target="../customXml/item5.xml"/><Relationship Id="rId15" Type="http://schemas.openxmlformats.org/officeDocument/2006/relationships/handoutMaster" Target="handoutMasters/handoutMaster1.xml"/><Relationship Id="rId23" Type="http://schemas.microsoft.com/office/2015/10/relationships/revisionInfo" Target="revisionInfo.xml"/><Relationship Id="rId10" Type="http://schemas.openxmlformats.org/officeDocument/2006/relationships/slide" Target="slides/slide4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asslin, Mika (Nokia - FI/Espoo)" userId="67c41d2c-4987-4500-b415-d9e92aed693c" providerId="ADAL" clId="{2638EC85-6A27-D44A-BC25-D838A2F319A1}"/>
    <pc:docChg chg="undo custSel addSld delSld modSld modMainMaster">
      <pc:chgData name="Kasslin, Mika (Nokia - FI/Espoo)" userId="67c41d2c-4987-4500-b415-d9e92aed693c" providerId="ADAL" clId="{2638EC85-6A27-D44A-BC25-D838A2F319A1}" dt="2021-03-23T06:14:09.169" v="4558" actId="20577"/>
      <pc:docMkLst>
        <pc:docMk/>
      </pc:docMkLst>
      <pc:sldChg chg="del">
        <pc:chgData name="Kasslin, Mika (Nokia - FI/Espoo)" userId="67c41d2c-4987-4500-b415-d9e92aed693c" providerId="ADAL" clId="{2638EC85-6A27-D44A-BC25-D838A2F319A1}" dt="2021-03-22T11:06:25.115" v="1176" actId="2696"/>
        <pc:sldMkLst>
          <pc:docMk/>
          <pc:sldMk cId="31946241" sldId="282"/>
        </pc:sldMkLst>
      </pc:sldChg>
      <pc:sldChg chg="modSp mod">
        <pc:chgData name="Kasslin, Mika (Nokia - FI/Espoo)" userId="67c41d2c-4987-4500-b415-d9e92aed693c" providerId="ADAL" clId="{2638EC85-6A27-D44A-BC25-D838A2F319A1}" dt="2021-03-22T14:51:17.246" v="4520" actId="20577"/>
        <pc:sldMkLst>
          <pc:docMk/>
          <pc:sldMk cId="1226111485" sldId="287"/>
        </pc:sldMkLst>
        <pc:spChg chg="mod">
          <ac:chgData name="Kasslin, Mika (Nokia - FI/Espoo)" userId="67c41d2c-4987-4500-b415-d9e92aed693c" providerId="ADAL" clId="{2638EC85-6A27-D44A-BC25-D838A2F319A1}" dt="2021-03-22T14:51:17.246" v="4520" actId="20577"/>
          <ac:spMkLst>
            <pc:docMk/>
            <pc:sldMk cId="1226111485" sldId="287"/>
            <ac:spMk id="7" creationId="{00000000-0000-0000-0000-000000000000}"/>
          </ac:spMkLst>
        </pc:spChg>
        <pc:spChg chg="mod">
          <ac:chgData name="Kasslin, Mika (Nokia - FI/Espoo)" userId="67c41d2c-4987-4500-b415-d9e92aed693c" providerId="ADAL" clId="{2638EC85-6A27-D44A-BC25-D838A2F319A1}" dt="2021-03-22T09:57:15.349" v="5" actId="20577"/>
          <ac:spMkLst>
            <pc:docMk/>
            <pc:sldMk cId="1226111485" sldId="287"/>
            <ac:spMk id="8" creationId="{00000000-0000-0000-0000-000000000000}"/>
          </ac:spMkLst>
        </pc:spChg>
      </pc:sldChg>
      <pc:sldChg chg="modSp mod">
        <pc:chgData name="Kasslin, Mika (Nokia - FI/Espoo)" userId="67c41d2c-4987-4500-b415-d9e92aed693c" providerId="ADAL" clId="{2638EC85-6A27-D44A-BC25-D838A2F319A1}" dt="2021-03-22T14:43:01.493" v="4083" actId="20577"/>
        <pc:sldMkLst>
          <pc:docMk/>
          <pc:sldMk cId="3271880493" sldId="323"/>
        </pc:sldMkLst>
        <pc:spChg chg="mod">
          <ac:chgData name="Kasslin, Mika (Nokia - FI/Espoo)" userId="67c41d2c-4987-4500-b415-d9e92aed693c" providerId="ADAL" clId="{2638EC85-6A27-D44A-BC25-D838A2F319A1}" dt="2021-03-22T14:43:01.493" v="4083" actId="20577"/>
          <ac:spMkLst>
            <pc:docMk/>
            <pc:sldMk cId="3271880493" sldId="323"/>
            <ac:spMk id="3" creationId="{F0AD7E99-457E-4542-84F8-EE86FBBA9AA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3:25.421" v="4552" actId="13926"/>
        <pc:sldMkLst>
          <pc:docMk/>
          <pc:sldMk cId="307241452" sldId="325"/>
        </pc:sldMkLst>
        <pc:spChg chg="mod">
          <ac:chgData name="Kasslin, Mika (Nokia - FI/Espoo)" userId="67c41d2c-4987-4500-b415-d9e92aed693c" providerId="ADAL" clId="{2638EC85-6A27-D44A-BC25-D838A2F319A1}" dt="2021-03-22T14:11:14.519" v="2491" actId="20577"/>
          <ac:spMkLst>
            <pc:docMk/>
            <pc:sldMk cId="307241452" sldId="325"/>
            <ac:spMk id="2" creationId="{16F21271-59CF-4C9C-AFC4-6EE38A87B808}"/>
          </ac:spMkLst>
        </pc:spChg>
        <pc:spChg chg="mod">
          <ac:chgData name="Kasslin, Mika (Nokia - FI/Espoo)" userId="67c41d2c-4987-4500-b415-d9e92aed693c" providerId="ADAL" clId="{2638EC85-6A27-D44A-BC25-D838A2F319A1}" dt="2021-03-23T06:13:25.421" v="4552" actId="13926"/>
          <ac:spMkLst>
            <pc:docMk/>
            <pc:sldMk cId="307241452" sldId="325"/>
            <ac:spMk id="3" creationId="{7CEC814B-A58D-4C87-9917-50E3D003FFB5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12:33.540" v="2493" actId="2696"/>
        <pc:sldMkLst>
          <pc:docMk/>
          <pc:sldMk cId="4050240343" sldId="326"/>
        </pc:sldMkLst>
      </pc:sldChg>
      <pc:sldChg chg="modSp mod delCm">
        <pc:chgData name="Kasslin, Mika (Nokia - FI/Espoo)" userId="67c41d2c-4987-4500-b415-d9e92aed693c" providerId="ADAL" clId="{2638EC85-6A27-D44A-BC25-D838A2F319A1}" dt="2021-03-23T06:14:09.169" v="4558" actId="20577"/>
        <pc:sldMkLst>
          <pc:docMk/>
          <pc:sldMk cId="1704975782" sldId="328"/>
        </pc:sldMkLst>
        <pc:spChg chg="mod">
          <ac:chgData name="Kasslin, Mika (Nokia - FI/Espoo)" userId="67c41d2c-4987-4500-b415-d9e92aed693c" providerId="ADAL" clId="{2638EC85-6A27-D44A-BC25-D838A2F319A1}" dt="2021-03-23T06:14:09.169" v="4558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2:01.248" v="4528" actId="13926"/>
        <pc:sldMkLst>
          <pc:docMk/>
          <pc:sldMk cId="946981746" sldId="329"/>
        </pc:sldMkLst>
        <pc:spChg chg="mod">
          <ac:chgData name="Kasslin, Mika (Nokia - FI/Espoo)" userId="67c41d2c-4987-4500-b415-d9e92aed693c" providerId="ADAL" clId="{2638EC85-6A27-D44A-BC25-D838A2F319A1}" dt="2021-03-22T14:45:59.694" v="4288" actId="20577"/>
          <ac:spMkLst>
            <pc:docMk/>
            <pc:sldMk cId="946981746" sldId="329"/>
            <ac:spMk id="2" creationId="{C8C99E19-E149-4F77-AAB2-6AF97FC5D4C0}"/>
          </ac:spMkLst>
        </pc:spChg>
        <pc:spChg chg="mod">
          <ac:chgData name="Kasslin, Mika (Nokia - FI/Espoo)" userId="67c41d2c-4987-4500-b415-d9e92aed693c" providerId="ADAL" clId="{2638EC85-6A27-D44A-BC25-D838A2F319A1}" dt="2021-03-23T06:12:01.248" v="4528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45:56.598" v="4287" actId="2696"/>
        <pc:sldMkLst>
          <pc:docMk/>
          <pc:sldMk cId="859352276" sldId="330"/>
        </pc:sldMkLst>
      </pc:sldChg>
      <pc:sldChg chg="del">
        <pc:chgData name="Kasslin, Mika (Nokia - FI/Espoo)" userId="67c41d2c-4987-4500-b415-d9e92aed693c" providerId="ADAL" clId="{2638EC85-6A27-D44A-BC25-D838A2F319A1}" dt="2021-03-22T14:12:10.374" v="2492" actId="2696"/>
        <pc:sldMkLst>
          <pc:docMk/>
          <pc:sldMk cId="1270419353" sldId="333"/>
        </pc:sldMkLst>
      </pc:sldChg>
      <pc:sldChg chg="del">
        <pc:chgData name="Kasslin, Mika (Nokia - FI/Espoo)" userId="67c41d2c-4987-4500-b415-d9e92aed693c" providerId="ADAL" clId="{2638EC85-6A27-D44A-BC25-D838A2F319A1}" dt="2021-03-22T14:35:07.061" v="3362" actId="2696"/>
        <pc:sldMkLst>
          <pc:docMk/>
          <pc:sldMk cId="1466351738" sldId="334"/>
        </pc:sldMkLst>
      </pc:sldChg>
      <pc:sldChg chg="modSp new mod delCm">
        <pc:chgData name="Kasslin, Mika (Nokia - FI/Espoo)" userId="67c41d2c-4987-4500-b415-d9e92aed693c" providerId="ADAL" clId="{2638EC85-6A27-D44A-BC25-D838A2F319A1}" dt="2021-03-23T06:11:47.753" v="4526" actId="20577"/>
        <pc:sldMkLst>
          <pc:docMk/>
          <pc:sldMk cId="1668250981" sldId="335"/>
        </pc:sldMkLst>
        <pc:spChg chg="mod">
          <ac:chgData name="Kasslin, Mika (Nokia - FI/Espoo)" userId="67c41d2c-4987-4500-b415-d9e92aed693c" providerId="ADAL" clId="{2638EC85-6A27-D44A-BC25-D838A2F319A1}" dt="2021-03-22T10:07:26.981" v="13" actId="20577"/>
          <ac:spMkLst>
            <pc:docMk/>
            <pc:sldMk cId="1668250981" sldId="335"/>
            <ac:spMk id="2" creationId="{6E040630-7F34-6C4A-AC52-4D5FF0C815E0}"/>
          </ac:spMkLst>
        </pc:spChg>
        <pc:spChg chg="mod">
          <ac:chgData name="Kasslin, Mika (Nokia - FI/Espoo)" userId="67c41d2c-4987-4500-b415-d9e92aed693c" providerId="ADAL" clId="{2638EC85-6A27-D44A-BC25-D838A2F319A1}" dt="2021-03-23T06:11:47.753" v="4526" actId="20577"/>
          <ac:spMkLst>
            <pc:docMk/>
            <pc:sldMk cId="1668250981" sldId="335"/>
            <ac:spMk id="3" creationId="{9AB3F7AA-37B4-0942-A4BA-9B890C6110A6}"/>
          </ac:spMkLst>
        </pc:spChg>
      </pc:sldChg>
      <pc:sldChg chg="modSp new mod">
        <pc:chgData name="Kasslin, Mika (Nokia - FI/Espoo)" userId="67c41d2c-4987-4500-b415-d9e92aed693c" providerId="ADAL" clId="{2638EC85-6A27-D44A-BC25-D838A2F319A1}" dt="2021-03-23T06:12:36.442" v="4546" actId="20577"/>
        <pc:sldMkLst>
          <pc:docMk/>
          <pc:sldMk cId="173697168" sldId="336"/>
        </pc:sldMkLst>
        <pc:spChg chg="mod">
          <ac:chgData name="Kasslin, Mika (Nokia - FI/Espoo)" userId="67c41d2c-4987-4500-b415-d9e92aed693c" providerId="ADAL" clId="{2638EC85-6A27-D44A-BC25-D838A2F319A1}" dt="2021-03-23T06:12:11.706" v="4539" actId="20577"/>
          <ac:spMkLst>
            <pc:docMk/>
            <pc:sldMk cId="173697168" sldId="336"/>
            <ac:spMk id="2" creationId="{408F7E1E-B272-8E4E-BA11-7CA25A76C277}"/>
          </ac:spMkLst>
        </pc:spChg>
        <pc:spChg chg="mod">
          <ac:chgData name="Kasslin, Mika (Nokia - FI/Espoo)" userId="67c41d2c-4987-4500-b415-d9e92aed693c" providerId="ADAL" clId="{2638EC85-6A27-D44A-BC25-D838A2F319A1}" dt="2021-03-23T06:12:36.442" v="4546" actId="20577"/>
          <ac:spMkLst>
            <pc:docMk/>
            <pc:sldMk cId="173697168" sldId="336"/>
            <ac:spMk id="3" creationId="{6307100D-C9E8-0944-88F5-027AB8AA8E96}"/>
          </ac:spMkLst>
        </pc:spChg>
      </pc:sldChg>
      <pc:sldMasterChg chg="modSp mod">
        <pc:chgData name="Kasslin, Mika (Nokia - FI/Espoo)" userId="67c41d2c-4987-4500-b415-d9e92aed693c" providerId="ADAL" clId="{2638EC85-6A27-D44A-BC25-D838A2F319A1}" dt="2021-03-22T14:36:45.568" v="3372" actId="20577"/>
        <pc:sldMasterMkLst>
          <pc:docMk/>
          <pc:sldMasterMk cId="539040119" sldId="2147483695"/>
        </pc:sldMasterMkLst>
        <pc:spChg chg="mod">
          <ac:chgData name="Kasslin, Mika (Nokia - FI/Espoo)" userId="67c41d2c-4987-4500-b415-d9e92aed693c" providerId="ADAL" clId="{2638EC85-6A27-D44A-BC25-D838A2F319A1}" dt="2021-03-22T14:36:45.568" v="3372" actId="20577"/>
          <ac:spMkLst>
            <pc:docMk/>
            <pc:sldMasterMk cId="539040119" sldId="2147483695"/>
            <ac:spMk id="11" creationId="{A2C1934C-D9E1-4B95-BD7A-3A16B08E8C44}"/>
          </ac:spMkLst>
        </pc:spChg>
      </pc:sldMasterChg>
    </pc:docChg>
  </pc:docChgLst>
  <pc:docChgLst>
    <pc:chgData name="Galati Giordano, Lorenzo (Nokia - DE/Stuttgart)" userId="d670983f-5ed8-4511-999e-9a574b4ae3ee" providerId="ADAL" clId="{9DBECB6D-E04A-47CF-8E95-C13E1479C5B7}"/>
    <pc:docChg chg="undo custSel modSld">
      <pc:chgData name="Galati Giordano, Lorenzo (Nokia - DE/Stuttgart)" userId="d670983f-5ed8-4511-999e-9a574b4ae3ee" providerId="ADAL" clId="{9DBECB6D-E04A-47CF-8E95-C13E1479C5B7}" dt="2021-03-22T21:29:17.237" v="305" actId="20577"/>
      <pc:docMkLst>
        <pc:docMk/>
      </pc:docMkLst>
      <pc:sldChg chg="modSp addCm modCm">
        <pc:chgData name="Galati Giordano, Lorenzo (Nokia - DE/Stuttgart)" userId="d670983f-5ed8-4511-999e-9a574b4ae3ee" providerId="ADAL" clId="{9DBECB6D-E04A-47CF-8E95-C13E1479C5B7}" dt="2021-03-22T21:21:37.924" v="256" actId="14100"/>
        <pc:sldMkLst>
          <pc:docMk/>
          <pc:sldMk cId="307241452" sldId="325"/>
        </pc:sldMkLst>
        <pc:spChg chg="mod">
          <ac:chgData name="Galati Giordano, Lorenzo (Nokia - DE/Stuttgart)" userId="d670983f-5ed8-4511-999e-9a574b4ae3ee" providerId="ADAL" clId="{9DBECB6D-E04A-47CF-8E95-C13E1479C5B7}" dt="2021-03-22T21:21:37.924" v="256" actId="14100"/>
          <ac:spMkLst>
            <pc:docMk/>
            <pc:sldMk cId="307241452" sldId="325"/>
            <ac:spMk id="3" creationId="{7CEC814B-A58D-4C87-9917-50E3D003FFB5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9:17.237" v="305" actId="20577"/>
        <pc:sldMkLst>
          <pc:docMk/>
          <pc:sldMk cId="1704975782" sldId="328"/>
        </pc:sldMkLst>
        <pc:spChg chg="mod">
          <ac:chgData name="Galati Giordano, Lorenzo (Nokia - DE/Stuttgart)" userId="d670983f-5ed8-4511-999e-9a574b4ae3ee" providerId="ADAL" clId="{9DBECB6D-E04A-47CF-8E95-C13E1479C5B7}" dt="2021-03-22T21:29:17.237" v="305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6:48.982" v="285"/>
        <pc:sldMkLst>
          <pc:docMk/>
          <pc:sldMk cId="946981746" sldId="329"/>
        </pc:sldMkLst>
        <pc:spChg chg="mod">
          <ac:chgData name="Galati Giordano, Lorenzo (Nokia - DE/Stuttgart)" userId="d670983f-5ed8-4511-999e-9a574b4ae3ee" providerId="ADAL" clId="{9DBECB6D-E04A-47CF-8E95-C13E1479C5B7}" dt="2021-03-22T21:26:32.027" v="283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modSp addCm delCm modCm">
        <pc:chgData name="Galati Giordano, Lorenzo (Nokia - DE/Stuttgart)" userId="d670983f-5ed8-4511-999e-9a574b4ae3ee" providerId="ADAL" clId="{9DBECB6D-E04A-47CF-8E95-C13E1479C5B7}" dt="2021-03-22T21:12:05.689" v="99"/>
        <pc:sldMkLst>
          <pc:docMk/>
          <pc:sldMk cId="1668250981" sldId="335"/>
        </pc:sldMkLst>
        <pc:spChg chg="mod">
          <ac:chgData name="Galati Giordano, Lorenzo (Nokia - DE/Stuttgart)" userId="d670983f-5ed8-4511-999e-9a574b4ae3ee" providerId="ADAL" clId="{9DBECB6D-E04A-47CF-8E95-C13E1479C5B7}" dt="2021-03-22T21:09:40.368" v="58" actId="20577"/>
          <ac:spMkLst>
            <pc:docMk/>
            <pc:sldMk cId="1668250981" sldId="335"/>
            <ac:spMk id="3" creationId="{9AB3F7AA-37B4-0942-A4BA-9B890C6110A6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B73F1-7873-443C-8040-A0F19D3BBBD5}" type="datetimeFigureOut">
              <a:rPr lang="en-US" smtClean="0"/>
              <a:t>5/16/2023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E618D7-EC89-435D-A74D-1DE850F851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3480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B62240-A291-45F9-A4E0-572AF6DA2E6A}" type="datetimeFigureOut">
              <a:rPr lang="en-US" smtClean="0"/>
              <a:t>5/1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65FBDD-38CD-4C88-8D6A-46542FF4F3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698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549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388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vanced CT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558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1C64368-854D-423B-97FE-C1F9057ABE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12931" y="6475413"/>
            <a:ext cx="2064669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78695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693DD52-9E3C-4CC6-A851-C36412513D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673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685800"/>
            <a:ext cx="25908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5692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9C217227-89F8-4966-92E8-2143456E9A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241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D118173-C57E-46C0-86C7-1CB2A31666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3314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A71A064-56DD-49D7-8F4A-22B8971C13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0135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07C9B283-3C2D-4930-9837-12D0B1DD26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883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B035A0E9-1259-435A-BE48-75B6022EE8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025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EEA74DC-082D-44B5-9607-119709ED6A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7456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5483A17-BCB3-4A3C-8CAE-E2A30964D7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980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90CAFB4-EB9F-401B-A1F8-18FCE0B897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511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D49D1F4-56A5-440D-A440-15DEF2D475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71073" y="6481446"/>
            <a:ext cx="2064668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1158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1"/>
            <a:ext cx="10363200" cy="914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752607"/>
            <a:ext cx="10363200" cy="4571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9327231" y="6475413"/>
            <a:ext cx="206466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746051" y="6475413"/>
            <a:ext cx="8015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7939180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</a:t>
            </a:r>
            <a:r>
              <a:rPr lang="en-GB" altLang="en-US" sz="1800" b="1" kern="1200" dirty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.: IEEE 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802.11-2</a:t>
            </a:r>
            <a:r>
              <a:rPr lang="en-US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3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/</a:t>
            </a:r>
            <a:r>
              <a:rPr lang="en-US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0855</a:t>
            </a:r>
            <a:r>
              <a:rPr lang="en-US" sz="1800" b="1" dirty="0" smtClean="0">
                <a:cs typeface="+mn-cs"/>
              </a:rPr>
              <a:t>r0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09600"/>
            <a:ext cx="1036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914400" y="6475414"/>
            <a:ext cx="10772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914400" y="6477000"/>
            <a:ext cx="1046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A2C1934C-D9E1-4B95-BD7A-3A16B08E8C4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84795" y="332601"/>
            <a:ext cx="142987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l" eaLnBrk="0" hangingPunct="0">
              <a:defRPr/>
            </a:pPr>
            <a:r>
              <a:rPr lang="en-US" sz="1800" b="1" dirty="0" smtClean="0">
                <a:cs typeface="+mn-cs"/>
              </a:rPr>
              <a:t>May 2023</a:t>
            </a:r>
            <a:endParaRPr lang="en-US" sz="1800" b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9040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29217" y="514928"/>
            <a:ext cx="10363200" cy="1470025"/>
          </a:xfrm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NULL beam </a:t>
            </a:r>
            <a:r>
              <a:rPr lang="en-US" altLang="zh-CN" dirty="0" smtClean="0"/>
              <a:t>steering based Spatial Reuse</a:t>
            </a:r>
            <a:endParaRPr lang="en-GB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8542" y="1852208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23-05-14</a:t>
            </a:r>
            <a:endParaRPr lang="en-GB" sz="2000" b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03006" y="6492875"/>
            <a:ext cx="2743200" cy="365125"/>
          </a:xfrm>
        </p:spPr>
        <p:txBody>
          <a:bodyPr/>
          <a:lstStyle/>
          <a:p>
            <a:r>
              <a:rPr lang="en-GB" dirty="0"/>
              <a:t>Slide </a:t>
            </a:r>
            <a:fld id="{DE40C9FC-4879-4F20-9ECA-A574A90476B7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id="{75BF2F47-7382-4FD2-8C90-3E69AFED0F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63037" y="6492875"/>
            <a:ext cx="2064669" cy="276999"/>
          </a:xfrm>
        </p:spPr>
        <p:txBody>
          <a:bodyPr/>
          <a:lstStyle/>
          <a:p>
            <a:r>
              <a:rPr lang="da-DK" dirty="0" smtClean="0"/>
              <a:t>Xiangxin Gu (Unisoc)</a:t>
            </a:r>
            <a:endParaRPr lang="en-GB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357956" y="276796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501394"/>
              </p:ext>
            </p:extLst>
          </p:nvPr>
        </p:nvGraphicFramePr>
        <p:xfrm>
          <a:off x="2357956" y="3403600"/>
          <a:ext cx="8145463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" name="Document" r:id="rId4" imgW="9581432" imgH="4424216" progId="Word.Document.8">
                  <p:embed/>
                </p:oleObj>
              </mc:Choice>
              <mc:Fallback>
                <p:oleObj name="Document" r:id="rId4" imgW="9581432" imgH="4424216" progId="Word.Document.8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956" y="3403600"/>
                        <a:ext cx="8145463" cy="3770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11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79510"/>
            <a:ext cx="10363200" cy="4199944"/>
          </a:xfrm>
        </p:spPr>
        <p:txBody>
          <a:bodyPr/>
          <a:lstStyle/>
          <a:p>
            <a:r>
              <a:rPr lang="en-US" altLang="zh-CN" sz="2000" dirty="0" smtClean="0"/>
              <a:t>Multi-AP coordination is a candidate feature for UHR.</a:t>
            </a:r>
          </a:p>
          <a:p>
            <a:pPr lvl="1"/>
            <a:r>
              <a:rPr lang="en-US" altLang="zh-CN" sz="1600" dirty="0" smtClean="0"/>
              <a:t>Co-TDMA</a:t>
            </a:r>
          </a:p>
          <a:p>
            <a:pPr lvl="1"/>
            <a:r>
              <a:rPr lang="en-US" altLang="zh-CN" sz="1600" dirty="0" smtClean="0"/>
              <a:t>Co-OFDMA</a:t>
            </a:r>
          </a:p>
          <a:p>
            <a:pPr lvl="1"/>
            <a:r>
              <a:rPr lang="en-US" altLang="zh-CN" sz="1600" dirty="0" smtClean="0"/>
              <a:t>Co-SR</a:t>
            </a:r>
          </a:p>
          <a:p>
            <a:pPr lvl="1"/>
            <a:r>
              <a:rPr lang="en-US" altLang="zh-CN" sz="1600" dirty="0"/>
              <a:t>Co-JTX</a:t>
            </a:r>
          </a:p>
          <a:p>
            <a:pPr lvl="1"/>
            <a:r>
              <a:rPr lang="en-US" altLang="zh-CN" sz="1600" b="1" dirty="0" smtClean="0"/>
              <a:t>Co-BF</a:t>
            </a:r>
          </a:p>
          <a:p>
            <a:r>
              <a:rPr lang="en-US" sz="2000" dirty="0" smtClean="0"/>
              <a:t>Coordinated Beamforming. [1]</a:t>
            </a:r>
            <a:endParaRPr lang="en-US" sz="2000" dirty="0"/>
          </a:p>
          <a:p>
            <a:pPr lvl="1"/>
            <a:r>
              <a:rPr lang="en-US" sz="1800" dirty="0"/>
              <a:t>Each AP independently performs beamforming to reduce interference to other devices.</a:t>
            </a:r>
          </a:p>
          <a:p>
            <a:pPr lvl="1"/>
            <a:endParaRPr lang="en-US" sz="1800" dirty="0"/>
          </a:p>
          <a:p>
            <a:pPr marL="0" indent="0">
              <a:buNone/>
            </a:pPr>
            <a:endParaRPr lang="en-US" altLang="zh-CN" sz="2000" dirty="0" smtClean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6" name="図 73">
            <a:extLst>
              <a:ext uri="{FF2B5EF4-FFF2-40B4-BE49-F238E27FC236}">
                <a16:creationId xmlns:a16="http://schemas.microsoft.com/office/drawing/2014/main" id="{A7B5F7CD-1DBD-4BD6-8258-677297EB82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4800" y="4562666"/>
            <a:ext cx="3998599" cy="1560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825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2156975"/>
            <a:ext cx="10363200" cy="3413402"/>
          </a:xfrm>
        </p:spPr>
        <p:txBody>
          <a:bodyPr/>
          <a:lstStyle/>
          <a:p>
            <a:r>
              <a:rPr lang="en-US" altLang="zh-CN" sz="1800" dirty="0" smtClean="0"/>
              <a:t>To achieve multi-AP coordinated beamforming, pre-TX information such as per-STA DL BSR, needs to be exchanged in time among AP(s). </a:t>
            </a:r>
          </a:p>
          <a:p>
            <a:pPr lvl="1"/>
            <a:r>
              <a:rPr lang="en-US" altLang="zh-CN" sz="1800" dirty="0" smtClean="0"/>
              <a:t>per-STA DL BSR changes timely along with many random events such as new data arrival, frame transmission</a:t>
            </a:r>
            <a:r>
              <a:rPr lang="en-US" altLang="zh-CN" sz="1800" dirty="0"/>
              <a:t>,</a:t>
            </a:r>
            <a:r>
              <a:rPr lang="en-US" altLang="zh-CN" sz="1800" dirty="0" smtClean="0"/>
              <a:t> etc.</a:t>
            </a:r>
          </a:p>
          <a:p>
            <a:pPr lvl="1"/>
            <a:r>
              <a:rPr lang="en-US" altLang="zh-CN" sz="1800" dirty="0" smtClean="0"/>
              <a:t>Challenging task while there is no wire backhaul.</a:t>
            </a:r>
          </a:p>
          <a:p>
            <a:pPr lvl="1"/>
            <a:endParaRPr lang="en-US" altLang="zh-CN" sz="1800" dirty="0"/>
          </a:p>
          <a:p>
            <a:r>
              <a:rPr lang="en-US" altLang="zh-CN" sz="1800" dirty="0" smtClean="0"/>
              <a:t>Any simpler methods?</a:t>
            </a:r>
            <a:endParaRPr lang="en-US" altLang="zh-CN" sz="1800" dirty="0"/>
          </a:p>
          <a:p>
            <a:pPr lvl="1"/>
            <a:r>
              <a:rPr lang="en-US" altLang="zh-CN" sz="1800" dirty="0" smtClean="0"/>
              <a:t>No need to exchange pre-TX information</a:t>
            </a:r>
          </a:p>
          <a:p>
            <a:pPr lvl="1"/>
            <a:r>
              <a:rPr lang="en-US" altLang="zh-CN" sz="1800" dirty="0" smtClean="0"/>
              <a:t>No wire backhau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626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    NULL beam steering based Spatial Reus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53514" y="2018269"/>
            <a:ext cx="147812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011448"/>
              </p:ext>
            </p:extLst>
          </p:nvPr>
        </p:nvGraphicFramePr>
        <p:xfrm>
          <a:off x="3202569" y="1786166"/>
          <a:ext cx="5086964" cy="2274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4" imgW="6614139" imgH="2956671" progId="Visio.Drawing.15">
                  <p:embed/>
                </p:oleObj>
              </mc:Choice>
              <mc:Fallback>
                <p:oleObj name="Visio" r:id="rId4" imgW="6614139" imgH="29566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2569" y="1786166"/>
                        <a:ext cx="5086964" cy="22742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22312" y="4292488"/>
            <a:ext cx="9047478" cy="176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509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4255" y="1467059"/>
            <a:ext cx="10363200" cy="4264091"/>
          </a:xfrm>
        </p:spPr>
        <p:txBody>
          <a:bodyPr/>
          <a:lstStyle/>
          <a:p>
            <a:r>
              <a:rPr lang="en-US" altLang="zh-CN" sz="1800" dirty="0" smtClean="0"/>
              <a:t>Pre-condition</a:t>
            </a:r>
          </a:p>
          <a:p>
            <a:pPr lvl="1"/>
            <a:r>
              <a:rPr lang="en-US" altLang="zh-CN" sz="1800" dirty="0" smtClean="0"/>
              <a:t>The Shared AP(s) have the channel state information to execute NULL beam steering to STA1</a:t>
            </a:r>
          </a:p>
          <a:p>
            <a:endParaRPr lang="en-US" altLang="zh-CN" sz="1800" dirty="0" smtClean="0"/>
          </a:p>
          <a:p>
            <a:r>
              <a:rPr lang="en-US" altLang="zh-CN" sz="1800" dirty="0" smtClean="0"/>
              <a:t>Procedure</a:t>
            </a:r>
          </a:p>
          <a:p>
            <a:pPr lvl="1"/>
            <a:r>
              <a:rPr lang="en-US" altLang="zh-CN" sz="1600" dirty="0" smtClean="0"/>
              <a:t>1. The Sharing AP EDCAs channel and sends A-CTS indicating the Shared AP(s) that NULL beam steering SR is allowed along with the following DL transmission.</a:t>
            </a:r>
          </a:p>
          <a:p>
            <a:pPr marL="800100" lvl="2" indent="0">
              <a:buNone/>
            </a:pPr>
            <a:endParaRPr lang="en-US" altLang="zh-CN" dirty="0"/>
          </a:p>
          <a:p>
            <a:pPr lvl="1"/>
            <a:r>
              <a:rPr lang="en-US" altLang="zh-CN" sz="1600" dirty="0"/>
              <a:t>2a. The Sharing AP sends </a:t>
            </a:r>
            <a:r>
              <a:rPr lang="en-US" altLang="zh-CN" sz="1600" dirty="0" smtClean="0"/>
              <a:t>a PPDU </a:t>
            </a:r>
            <a:r>
              <a:rPr lang="en-US" altLang="zh-CN" sz="1600" dirty="0"/>
              <a:t>to STA1 SIFS after A-CTS. 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2b. </a:t>
            </a:r>
            <a:r>
              <a:rPr lang="en-US" altLang="zh-CN" sz="1600" dirty="0"/>
              <a:t>The </a:t>
            </a:r>
            <a:r>
              <a:rPr lang="en-US" altLang="zh-CN" sz="1600" dirty="0" smtClean="0"/>
              <a:t>Shared AP(s) EDCAs channel for SR, SIFS after </a:t>
            </a:r>
            <a:r>
              <a:rPr lang="en-US" altLang="zh-CN" sz="1600" dirty="0"/>
              <a:t>A-CTS. </a:t>
            </a:r>
            <a:r>
              <a:rPr lang="en-US" altLang="zh-CN" sz="1600" dirty="0" smtClean="0"/>
              <a:t>The Shared AP that </a:t>
            </a:r>
            <a:r>
              <a:rPr lang="en-US" altLang="zh-CN" sz="1600" dirty="0" err="1" smtClean="0"/>
              <a:t>EDCAed</a:t>
            </a:r>
            <a:r>
              <a:rPr lang="en-US" altLang="zh-CN" sz="1600" dirty="0" smtClean="0"/>
              <a:t> channel sends a PPDU to STA2</a:t>
            </a:r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1"/>
            <a:r>
              <a:rPr lang="en-US" altLang="zh-CN" sz="1600" dirty="0"/>
              <a:t>3</a:t>
            </a:r>
            <a:r>
              <a:rPr lang="en-US" altLang="zh-CN" sz="1600" dirty="0" smtClean="0"/>
              <a:t>. STA1 BAs the frames received. </a:t>
            </a:r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1"/>
            <a:r>
              <a:rPr lang="en-US" altLang="zh-CN" sz="1600" dirty="0"/>
              <a:t>4</a:t>
            </a:r>
            <a:r>
              <a:rPr lang="en-US" altLang="zh-CN" sz="1600" dirty="0" smtClean="0"/>
              <a:t>. The Shared AP EDCAs channel to BAR STA2. </a:t>
            </a:r>
            <a:endParaRPr lang="en-US" altLang="zh-CN" sz="1600" dirty="0"/>
          </a:p>
          <a:p>
            <a:endParaRPr lang="en-US" altLang="zh-CN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485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45959"/>
            <a:ext cx="10363200" cy="917821"/>
          </a:xfrm>
        </p:spPr>
        <p:txBody>
          <a:bodyPr/>
          <a:lstStyle/>
          <a:p>
            <a:r>
              <a:rPr lang="en-US" altLang="zh-CN" sz="1800" dirty="0" smtClean="0"/>
              <a:t>A-CTS is sent by STA1. </a:t>
            </a:r>
          </a:p>
          <a:p>
            <a:pPr lvl="1"/>
            <a:r>
              <a:rPr lang="en-US" altLang="zh-CN" sz="1800" dirty="0" smtClean="0"/>
              <a:t>Shared AP(s) are hidden to the Sharing AP but visible to STA1 can do SR transmission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AB3F7AA-37B4-0942-A4BA-9B890C6110A6}"/>
              </a:ext>
            </a:extLst>
          </p:cNvPr>
          <p:cNvSpPr txBox="1">
            <a:spLocks/>
          </p:cNvSpPr>
          <p:nvPr/>
        </p:nvSpPr>
        <p:spPr bwMode="auto">
          <a:xfrm>
            <a:off x="972541" y="5095973"/>
            <a:ext cx="10363200" cy="1207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1800" kern="0" dirty="0" smtClean="0"/>
              <a:t>When and how to get channel states to STA1 for Shared AP(s)?</a:t>
            </a:r>
          </a:p>
          <a:p>
            <a:pPr lvl="1"/>
            <a:r>
              <a:rPr lang="en-US" altLang="zh-CN" sz="1800" kern="0" dirty="0" smtClean="0"/>
              <a:t>Right after the Sharing AP executes channel sounding to STA1</a:t>
            </a:r>
          </a:p>
          <a:p>
            <a:pPr lvl="1"/>
            <a:r>
              <a:rPr lang="en-US" altLang="zh-CN" sz="1800" kern="0" dirty="0" smtClean="0"/>
              <a:t>Implicit sounding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2192" y="2914021"/>
            <a:ext cx="9810706" cy="1895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8918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72" y="6481446"/>
            <a:ext cx="2064669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Xiangxin Gu (</a:t>
            </a:r>
            <a:r>
              <a:rPr lang="en-US" dirty="0" err="1" smtClean="0"/>
              <a:t>Uniso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0AD7E99-457E-4542-84F8-EE86FBBA9A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2065565"/>
            <a:ext cx="10363200" cy="4058784"/>
          </a:xfrm>
        </p:spPr>
        <p:txBody>
          <a:bodyPr/>
          <a:lstStyle/>
          <a:p>
            <a:r>
              <a:rPr lang="en-GB" altLang="zh-CN" b="0" dirty="0" smtClean="0"/>
              <a:t>[1] </a:t>
            </a:r>
            <a:r>
              <a:rPr lang="en-US" altLang="zh-CN" b="0" dirty="0" err="1" smtClean="0"/>
              <a:t>Kosuke</a:t>
            </a:r>
            <a:r>
              <a:rPr lang="en-US" altLang="zh-CN" b="0" dirty="0" smtClean="0"/>
              <a:t> </a:t>
            </a:r>
            <a:r>
              <a:rPr lang="en-US" altLang="zh-CN" b="0" dirty="0" err="1" smtClean="0"/>
              <a:t>Aio</a:t>
            </a:r>
            <a:r>
              <a:rPr lang="en-US" altLang="zh-CN" b="0" dirty="0" smtClean="0"/>
              <a:t>(Sony </a:t>
            </a:r>
            <a:r>
              <a:rPr lang="en-US" altLang="zh-CN" b="0" dirty="0"/>
              <a:t>Group Corporation), “System Level Simulation of</a:t>
            </a:r>
            <a:br>
              <a:rPr lang="en-US" altLang="zh-CN" b="0" dirty="0"/>
            </a:br>
            <a:r>
              <a:rPr lang="en-US" altLang="zh-CN" b="0" dirty="0"/>
              <a:t>Co-BF and Joint </a:t>
            </a:r>
            <a:r>
              <a:rPr lang="en-US" altLang="zh-CN" b="0" dirty="0" err="1" smtClean="0"/>
              <a:t>Tx</a:t>
            </a:r>
            <a:r>
              <a:rPr lang="en-US" altLang="zh-CN" b="0" dirty="0" smtClean="0"/>
              <a:t>” 22/1821r1, November </a:t>
            </a:r>
            <a:r>
              <a:rPr lang="en-US" altLang="zh-CN" b="0" dirty="0"/>
              <a:t>2022.</a:t>
            </a:r>
          </a:p>
          <a:p>
            <a:pPr marL="0" indent="0">
              <a:buNone/>
            </a:pPr>
            <a:endParaRPr lang="en-US" altLang="zh-CN" b="0" dirty="0" smtClean="0"/>
          </a:p>
        </p:txBody>
      </p:sp>
    </p:spTree>
    <p:extLst>
      <p:ext uri="{BB962C8B-B14F-4D97-AF65-F5344CB8AC3E}">
        <p14:creationId xmlns:p14="http://schemas.microsoft.com/office/powerpoint/2010/main" val="414240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BC94C346AF0B4FB46C347AD4C1744E" ma:contentTypeVersion="11" ma:contentTypeDescription="Create a new document." ma:contentTypeScope="" ma:versionID="d3f9616aba83445be3fc589d3b3abb49">
  <xsd:schema xmlns:xsd="http://www.w3.org/2001/XMLSchema" xmlns:xs="http://www.w3.org/2001/XMLSchema" xmlns:p="http://schemas.microsoft.com/office/2006/metadata/properties" xmlns:ns2="71c5aaf6-e6ce-465b-b873-5148d2a4c105" xmlns:ns3="66485f1d-aa39-44dc-9c7d-ec1e296eeb56" xmlns:ns4="9b2c2079-970b-4903-b87d-51c00d6cde94" targetNamespace="http://schemas.microsoft.com/office/2006/metadata/properties" ma:root="true" ma:fieldsID="cf34f875ab7825190667440cca2a6af3" ns2:_="" ns3:_="" ns4:_="">
    <xsd:import namespace="71c5aaf6-e6ce-465b-b873-5148d2a4c105"/>
    <xsd:import namespace="66485f1d-aa39-44dc-9c7d-ec1e296eeb56"/>
    <xsd:import namespace="9b2c2079-970b-4903-b87d-51c00d6cde9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85f1d-aa39-44dc-9c7d-ec1e296eeb5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c2079-970b-4903-b87d-51c00d6cde94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PIBPR3ISOLQ-362744628-1770</_dlc_DocId>
    <HideFromDelve xmlns="71c5aaf6-e6ce-465b-b873-5148d2a4c105">false</HideFromDelve>
    <_dlc_DocIdUrl xmlns="71c5aaf6-e6ce-465b-b873-5148d2a4c105">
      <Url>https://nokia.sharepoint.com/sites/menorca/_layouts/15/DocIdRedir.aspx?ID=5PIBPR3ISOLQ-362744628-1770</Url>
      <Description>5PIBPR3ISOLQ-362744628-1770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F1077E62-5C67-47EE-BE0B-1C7798C482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6485f1d-aa39-44dc-9c7d-ec1e296eeb56"/>
    <ds:schemaRef ds:uri="9b2c2079-970b-4903-b87d-51c00d6cde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6BA9EAD-5E93-4988-B4D5-D9C514118B20}">
  <ds:schemaRefs>
    <ds:schemaRef ds:uri="9b2c2079-970b-4903-b87d-51c00d6cde94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66485f1d-aa39-44dc-9c7d-ec1e296eeb56"/>
    <ds:schemaRef ds:uri="71c5aaf6-e6ce-465b-b873-5148d2a4c105"/>
    <ds:schemaRef ds:uri="http://purl.org/dc/terms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A474FD79-F03E-4D38-AFA4-71204D7F2ED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BD1BC0E-6009-422B-996A-765D4D7A53F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8F86F36E-D797-4AF3-B071-2851993C7802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1852</TotalTime>
  <Words>354</Words>
  <Application>Microsoft Office PowerPoint</Application>
  <PresentationFormat>宽屏</PresentationFormat>
  <Paragraphs>59</Paragraphs>
  <Slides>7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13" baseType="lpstr">
      <vt:lpstr>Arial</vt:lpstr>
      <vt:lpstr>Calibri</vt:lpstr>
      <vt:lpstr>Times New Roman</vt:lpstr>
      <vt:lpstr>802-11-Submission</vt:lpstr>
      <vt:lpstr>Document</vt:lpstr>
      <vt:lpstr>Visio</vt:lpstr>
      <vt:lpstr>NULL beam steering based Spatial Reuse</vt:lpstr>
      <vt:lpstr>Background</vt:lpstr>
      <vt:lpstr>Discussion</vt:lpstr>
      <vt:lpstr>    NULL beam steering based Spatial Reuse</vt:lpstr>
      <vt:lpstr>PowerPoint 演示文稿</vt:lpstr>
      <vt:lpstr>Further considerations</vt:lpstr>
      <vt:lpstr>Refere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B P2P/SU PPDU Consideration</dc:title>
  <dc:creator>Yang, Zhijie (NSB - CN/Shanghai)</dc:creator>
  <cp:lastModifiedBy>Xiangxin Gu</cp:lastModifiedBy>
  <cp:revision>226</cp:revision>
  <dcterms:created xsi:type="dcterms:W3CDTF">2020-11-25T01:30:38Z</dcterms:created>
  <dcterms:modified xsi:type="dcterms:W3CDTF">2023-05-16T07:32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BC94C346AF0B4FB46C347AD4C1744E</vt:lpwstr>
  </property>
  <property fmtid="{D5CDD505-2E9C-101B-9397-08002B2CF9AE}" pid="3" name="_dlc_DocIdItemGuid">
    <vt:lpwstr>10be83f3-be18-47b6-8306-cd5de8e8c2d6</vt:lpwstr>
  </property>
</Properties>
</file>